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FCC1D3" w14:textId="77777777" w:rsidR="00402C76" w:rsidRPr="000C2B56" w:rsidRDefault="00402C76" w:rsidP="00402C76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2A49FAF" w14:textId="77777777" w:rsidR="00402C76" w:rsidRPr="000C2B56" w:rsidRDefault="00402C76" w:rsidP="00402C76">
      <w:pPr>
        <w:spacing w:before="240" w:after="160" w:line="254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C2B56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208EC2DC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FD633F0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779332A2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650A76BF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D7A6E01" w14:textId="77777777" w:rsidR="00402C76" w:rsidRPr="00C248E0" w:rsidRDefault="00402C76" w:rsidP="00402C76">
      <w:pPr>
        <w:spacing w:before="240" w:after="160" w:line="254" w:lineRule="auto"/>
        <w:rPr>
          <w:sz w:val="28"/>
          <w:szCs w:val="28"/>
          <w:lang w:val="ru-RU"/>
        </w:rPr>
      </w:pPr>
    </w:p>
    <w:p w14:paraId="3CDAF66D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372C9A2D" w14:textId="1A4E4946" w:rsidR="00402C76" w:rsidRPr="00553E26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Pr="00553E26">
        <w:rPr>
          <w:rFonts w:ascii="Times New Roman" w:eastAsia="Times New Roman" w:hAnsi="Times New Roman" w:cs="Times New Roman"/>
          <w:sz w:val="28"/>
          <w:szCs w:val="28"/>
          <w:lang w:val="ru-RU"/>
        </w:rPr>
        <w:t>7.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45237D60" w14:textId="77777777" w:rsidR="00402C76" w:rsidRPr="00C248E0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7D8D9B38" w14:textId="77777777" w:rsidR="00402C76" w:rsidRPr="0065437A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C88C142" w14:textId="77777777" w:rsidR="00402C76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56ADC03" w14:textId="77777777" w:rsidR="00402C76" w:rsidRPr="00690F13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875387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59C463A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73ECCEE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F48803B" w14:textId="77777777" w:rsidR="00402C76" w:rsidRPr="00C248E0" w:rsidRDefault="00402C76" w:rsidP="00402C76">
      <w:pPr>
        <w:spacing w:before="240" w:after="160" w:line="254" w:lineRule="auto"/>
        <w:rPr>
          <w:sz w:val="28"/>
          <w:szCs w:val="28"/>
          <w:lang w:val="ru-RU"/>
        </w:rPr>
      </w:pPr>
    </w:p>
    <w:p w14:paraId="0B6C3300" w14:textId="77777777" w:rsidR="00402C76" w:rsidRPr="00C248E0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50ED3920" w14:textId="77777777" w:rsidR="00402C76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.И.</w:t>
      </w:r>
    </w:p>
    <w:p w14:paraId="37B56E52" w14:textId="77777777" w:rsidR="00402C76" w:rsidRPr="004B541C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35100</w:t>
      </w:r>
      <w:r w:rsidRPr="004B541C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465616A2" w14:textId="77777777" w:rsidR="00402C76" w:rsidRPr="00C248E0" w:rsidRDefault="00402C76" w:rsidP="00402C76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6FAF0C55" w14:textId="77777777" w:rsidR="00402C76" w:rsidRPr="00C248E0" w:rsidRDefault="00402C76" w:rsidP="00402C76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978FDA9" w14:textId="77777777" w:rsidR="00402C76" w:rsidRPr="00C248E0" w:rsidRDefault="00402C76" w:rsidP="00402C76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1A7FBB6" w14:textId="77777777" w:rsidR="00402C76" w:rsidRPr="005548A3" w:rsidRDefault="00402C76" w:rsidP="00402C76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Pr="005548A3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1696C910" w14:textId="77777777" w:rsidR="00402C76" w:rsidRDefault="00402C76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1C83D6E" w14:textId="77777777" w:rsidR="00402C76" w:rsidRDefault="00402C76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9E99BBA" w14:textId="77777777" w:rsidR="00402C76" w:rsidRDefault="00402C76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30D9223" w14:textId="69E9658C" w:rsidR="00382261" w:rsidRDefault="00843BBD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752C3116" w14:textId="77777777" w:rsidR="008F7840" w:rsidRPr="008F7840" w:rsidRDefault="008F7840" w:rsidP="00382261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E5CE692" w14:textId="0E7926DC" w:rsidR="00CE40C3" w:rsidRDefault="000A14BC" w:rsidP="00E52E07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0A14BC">
        <w:rPr>
          <w:rFonts w:ascii="Times New Roman" w:hAnsi="Times New Roman" w:cs="Times New Roman"/>
          <w:sz w:val="28"/>
          <w:szCs w:val="28"/>
          <w:lang w:val="ru-RU"/>
        </w:rPr>
        <w:t>Преобразовать матрицу смежности в списки инцидентности.</w:t>
      </w:r>
    </w:p>
    <w:p w14:paraId="55282A84" w14:textId="77777777" w:rsidR="00F75252" w:rsidRPr="00F75252" w:rsidRDefault="00F75252" w:rsidP="00E52E07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60F95445" w14:textId="4F0625B1" w:rsidR="00843BBD" w:rsidRPr="00AC0CC5" w:rsidRDefault="00843BBD" w:rsidP="00843BBD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C0CC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C0CC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AC0CC5">
        <w:rPr>
          <w:rFonts w:ascii="Times New Roman" w:hAnsi="Times New Roman" w:cs="Times New Roman"/>
          <w:b/>
          <w:sz w:val="28"/>
          <w:szCs w:val="28"/>
        </w:rPr>
        <w:t>:</w:t>
      </w:r>
    </w:p>
    <w:p w14:paraId="6BF470E7" w14:textId="77777777" w:rsidR="00D54CA2" w:rsidRPr="008F7840" w:rsidRDefault="00D54CA2" w:rsidP="002C341A">
      <w:pPr>
        <w:rPr>
          <w:rFonts w:ascii="Consolas" w:hAnsi="Consolas" w:cs="Times New Roman"/>
          <w:bCs/>
          <w:sz w:val="18"/>
          <w:szCs w:val="18"/>
        </w:rPr>
      </w:pPr>
    </w:p>
    <w:p w14:paraId="664AF4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Uni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48059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AF777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nterface</w:t>
      </w:r>
    </w:p>
    <w:p w14:paraId="72B3DD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9363B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308E32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Window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Messag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SysUti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Varian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5A25A2C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Class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aphic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Contro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Form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Dialog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70E3A6F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Menu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Std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6889C5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id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Imaging.Pngimage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Ext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6988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39907C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30CD0FD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S_CODE = (CORRECT, INCORRECT_RANGE, EXTRA_DATA, IS_NOT_READABLE,</w:t>
      </w:r>
    </w:p>
    <w:p w14:paraId="45E4EF03" w14:textId="4319458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IS_NOT_WRITEABLE, INCORRECT_DATA_IN_FILE, INCORRECT_NUMS_AMOUNT);</w:t>
      </w:r>
    </w:p>
    <w:p w14:paraId="7AB22C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05CE9A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77CFE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Array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f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Array Of Integer;</w:t>
      </w:r>
    </w:p>
    <w:p w14:paraId="013FCC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Array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f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Integer;</w:t>
      </w:r>
    </w:p>
    <w:p w14:paraId="07A4C94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7C9AE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^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F442B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54A9B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Record</w:t>
      </w:r>
    </w:p>
    <w:p w14:paraId="3A3699D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Value: Char;</w:t>
      </w:r>
    </w:p>
    <w:p w14:paraId="5BB8DE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Nex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E4123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3FB9FA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72854F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11510B6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D306A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MainMenu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Menu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573A8A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196F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7C8E67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13EDE0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ineSeparato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D817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xi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40A27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8ABA4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enuIte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1837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penDialog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0641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aveDialog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05E4E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d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2C19A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E14B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90FB9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B5D7CD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C8BFF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Task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C679F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641B35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8952A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68FFC3E5" w14:textId="7F7BA4C8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orm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ative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: Boolean;</w:t>
      </w:r>
    </w:p>
    <w:p w14:paraId="370B250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98222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64381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3C8D47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xi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8B108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ormCloseQuery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;</w:t>
      </w:r>
    </w:p>
    <w:p w14:paraId="6406C3B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8F43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3ECFF1D" w14:textId="18B653DE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ContextPopu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ousePo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P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Handled: Boolean);</w:t>
      </w:r>
    </w:p>
    <w:p w14:paraId="6603F48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086DE7A4" w14:textId="09E90DA0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B5C24B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33A88F54" w14:textId="5046CE11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BA70E72" w14:textId="4703C813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SetEdit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 Const Value: String);</w:t>
      </w:r>
    </w:p>
    <w:p w14:paraId="02E20E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57B0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F12C10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DrawCe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tate: </w:t>
      </w:r>
    </w:p>
    <w:p w14:paraId="75885E37" w14:textId="4DB44CBC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GridDraw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9361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00443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rivate</w:t>
      </w:r>
    </w:p>
    <w:p w14:paraId="2EA3657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rivate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4D7912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</w:p>
    <w:p w14:paraId="38C3B06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ublic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4653B8C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14E4CE8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8D43D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14C22F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E779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B3141F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mplementation</w:t>
      </w:r>
    </w:p>
    <w:p w14:paraId="4BBBA67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8ED52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{$R *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f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38F93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608C2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91D300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 = True;</w:t>
      </w:r>
    </w:p>
    <w:p w14:paraId="7FC795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Array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f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D10B6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CAE82B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Const</w:t>
      </w:r>
    </w:p>
    <w:p w14:paraId="0DDAB2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DIGITS = ['0'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..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'9'];</w:t>
      </w:r>
    </w:p>
    <w:p w14:paraId="1A00AA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ACKSPACE = #8;</w:t>
      </w:r>
    </w:p>
    <w:p w14:paraId="26A95E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ONE = #0;</w:t>
      </w:r>
    </w:p>
    <w:p w14:paraId="12287DD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S: Array [ERRORS_CODE] Of String = ('', '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Значение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адает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диапазон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!', </w:t>
      </w:r>
    </w:p>
    <w:p w14:paraId="269564BB" w14:textId="0F7328C5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     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'Лишние данные в файле!',</w:t>
      </w:r>
    </w:p>
    <w:p w14:paraId="4C461F8B" w14:textId="7903013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             'Файл закрыт для чтения!', 'Файл закрыт для записи!',</w:t>
      </w:r>
    </w:p>
    <w:p w14:paraId="3934E785" w14:textId="6B7CD0A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             'Некорректный тип данных в файле!',</w:t>
      </w:r>
    </w:p>
    <w:p w14:paraId="3DA2B2DB" w14:textId="41C15B0D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                   'Неправильное количество чисел в файле!');</w:t>
      </w:r>
    </w:p>
    <w:p w14:paraId="25B457B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pl-PL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>MIN_N = 1;</w:t>
      </w:r>
    </w:p>
    <w:p w14:paraId="129617B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pl-PL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 xml:space="preserve">    MAX_N = 9;</w:t>
      </w:r>
    </w:p>
    <w:p w14:paraId="2318BA9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pl-PL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 xml:space="preserve">    MIN_NUM = 0;</w:t>
      </w:r>
    </w:p>
    <w:p w14:paraId="06BA4C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pl-PL"/>
        </w:rPr>
        <w:t xml:space="preserve">   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>MAX_NUM = 1;</w:t>
      </w:r>
    </w:p>
    <w:p w14:paraId="342425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9BC068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xt: String; MIN, MAX: Integer): Boolean;</w:t>
      </w:r>
    </w:p>
    <w:p w14:paraId="6D5383F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7FB996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4A385D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um: Real;</w:t>
      </w:r>
    </w:p>
    <w:p w14:paraId="6F633A1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CB854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69846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um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trToFloa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Text);</w:t>
      </w:r>
    </w:p>
    <w:p w14:paraId="2ACA2DC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Num &lt; MIN) Or (Num &gt; MAX) Then</w:t>
      </w:r>
    </w:p>
    <w:p w14:paraId="294B12E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021A3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7FCA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72868A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E7EF9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Developer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830C45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1E924D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837CA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F7129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.Cre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Self);</w:t>
      </w:r>
    </w:p>
    <w:p w14:paraId="535DD5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.ShowModa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1C5E7D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.Fre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05B29C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45F4E0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74130F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Instruction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B0160E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EF070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165A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9A2289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.Cre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Self);</w:t>
      </w:r>
    </w:p>
    <w:p w14:paraId="2CFD19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.ShowModa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4D976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.Fre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9DB3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DEDFCC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07984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4693C1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74336B4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73A7D8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9262EF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1;</w:t>
      </w:r>
    </w:p>
    <w:p w14:paraId="18E4156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1;</w:t>
      </w:r>
    </w:p>
    <w:p w14:paraId="011573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 5 Then</w:t>
      </w:r>
    </w:p>
    <w:p w14:paraId="2EFCA4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2D4497F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</w:t>
      </w:r>
    </w:p>
    <w:p w14:paraId="3B87D90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9CE8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</w:t>
      </w:r>
    </w:p>
    <w:p w14:paraId="4F9E8B9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5D7B1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6D470DE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59ECF8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7302B57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 5 + 32;</w:t>
      </w:r>
    </w:p>
    <w:p w14:paraId="6BE790F2" w14:textId="6EEC42FC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 5 + 32;</w:t>
      </w:r>
    </w:p>
    <w:p w14:paraId="6A65B243" w14:textId="45453D43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C4C0B1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A749A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, 0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'/';</w:t>
      </w:r>
    </w:p>
    <w:p w14:paraId="464857D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o</w:t>
      </w:r>
    </w:p>
    <w:p w14:paraId="605DE9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DD7C2B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 - 1);</w:t>
      </w:r>
    </w:p>
    <w:p w14:paraId="2956A7E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, 0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 - 1);</w:t>
      </w:r>
    </w:p>
    <w:p w14:paraId="7C74EBB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2C83A34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11C6F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AFFB93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F7110B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F9B8DA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J, I: Integer;</w:t>
      </w:r>
    </w:p>
    <w:p w14:paraId="4D972B7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B6A89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0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0119CE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0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5608B07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, J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26662C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8D497C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C123B34" w14:textId="51D2BC04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Key: Char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 Text: String; Const MIN, MAX: Integer);</w:t>
      </w:r>
    </w:p>
    <w:p w14:paraId="62763B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CC4DAB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5707424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C8730D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arInSe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Key, DIGITS) Or (Key = BACKSPACE)) And</w:t>
      </w:r>
    </w:p>
    <w:p w14:paraId="796A13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(Key &lt;&gt; '0');</w:t>
      </w:r>
    </w:p>
    <w:p w14:paraId="758796C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gt; 0) And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xt)) Then</w:t>
      </w:r>
    </w:p>
    <w:p w14:paraId="6DB0971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;</w:t>
      </w:r>
    </w:p>
    <w:p w14:paraId="2AA0B00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And (Key &lt;&gt; BACKSPACE) Then</w:t>
      </w:r>
    </w:p>
    <w:p w14:paraId="718F088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Text + Key, MIN, MAX);</w:t>
      </w:r>
    </w:p>
    <w:p w14:paraId="17476ED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No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Inpu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2A74571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;</w:t>
      </w:r>
    </w:p>
    <w:p w14:paraId="4C3D18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ECF406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FE749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lete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6F98EE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EED053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EF12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7F9790C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49AB1E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6DA7FC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088F8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.Next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Nil Do</w:t>
      </w:r>
    </w:p>
    <w:p w14:paraId="01A90E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4D8B639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.Next;</w:t>
      </w:r>
    </w:p>
    <w:p w14:paraId="7778F4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.Next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65AB43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ispose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CurrentNod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C0B8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4C6D908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ispose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);</w:t>
      </w:r>
    </w:p>
    <w:p w14:paraId="224EE64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47E5446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0);</w:t>
      </w:r>
    </w:p>
    <w:p w14:paraId="417EF5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E9CD2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1387F7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F7EADA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9D8CD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um: Integer;</w:t>
      </w:r>
    </w:p>
    <w:p w14:paraId="5D3FC0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1BB236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'') Or Not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y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Num) Then</w:t>
      </w:r>
    </w:p>
    <w:p w14:paraId="334A301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022A33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0BDC40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1BAF182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73E20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15663FC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EA9D4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243C45E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3752FDD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5E222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4F3FAA4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875245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FEF0D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)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F69875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E7B349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&gt; 0 Then</w:t>
      </w:r>
    </w:p>
    <w:p w14:paraId="179E0A2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lete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4F77C7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56DB6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1CFDF50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55AD184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C8951B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12B6025" w14:textId="0662A902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ContextPopu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ousePo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P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Handled: Boolean);</w:t>
      </w:r>
    </w:p>
    <w:p w14:paraId="481433B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A120B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Handled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31404FF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B49869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BBFA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C77D0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B88A8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Key = VK_DELETE) Then</w:t>
      </w:r>
    </w:p>
    <w:p w14:paraId="14A704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665D0A0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sShif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Shift) Or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sCtr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In Shift)) And</w:t>
      </w:r>
    </w:p>
    <w:p w14:paraId="1A56019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ot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(Key = VK_RIGHT) Or (Key = VK_LEFT)) Then</w:t>
      </w:r>
    </w:p>
    <w:p w14:paraId="7087B1E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20C1DA8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7E8D8E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628D6D3" w14:textId="1B762D8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7C644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C39198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Key, Shift);</w:t>
      </w:r>
    </w:p>
    <w:p w14:paraId="2594E19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B9EB1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20F20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rderEdi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496B49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3E9973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</w:t>
      </w:r>
    </w:p>
    <w:p w14:paraId="235A5E6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xt: String;</w:t>
      </w:r>
    </w:p>
    <w:p w14:paraId="5CE3D4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B4ED4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A35680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DE4742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Key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l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Text, MIN_N, MAX_N);</w:t>
      </w:r>
    </w:p>
    <w:p w14:paraId="00493BC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4866CC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9427B5D" w14:textId="5DF99BD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MatrixGrid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Key: Word; Shift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hift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6837AA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D0448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RightKeyDow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Key, Shift);</w:t>
      </w:r>
    </w:p>
    <w:p w14:paraId="6858AB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>End;</w:t>
      </w:r>
    </w:p>
    <w:p w14:paraId="2CA692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D53BE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AllCellFi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Boolean;</w:t>
      </w:r>
    </w:p>
    <w:p w14:paraId="60BFD4B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A5074B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;</w:t>
      </w:r>
    </w:p>
    <w:p w14:paraId="3B9AF4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ol, Row, Num: Integer;</w:t>
      </w:r>
    </w:p>
    <w:p w14:paraId="42998F5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81E11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.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'';</w:t>
      </w:r>
    </w:p>
    <w:p w14:paraId="54A4247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;</w:t>
      </w:r>
    </w:p>
    <w:p w14:paraId="3818E7F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And (Row &lt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Do</w:t>
      </w:r>
    </w:p>
    <w:p w14:paraId="2E87C1A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291DE69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ol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;</w:t>
      </w:r>
    </w:p>
    <w:p w14:paraId="7B24C39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And (Col &lt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Do</w:t>
      </w:r>
    </w:p>
    <w:p w14:paraId="4C6F63C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685465F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.MatrixGrid.Cells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[Col, Row] = '') Or</w:t>
      </w:r>
    </w:p>
    <w:p w14:paraId="08D7D0C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Not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y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inForm.Matrix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Col, Row], Num) Then</w:t>
      </w:r>
    </w:p>
    <w:p w14:paraId="5A71304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3568A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c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Col);</w:t>
      </w:r>
    </w:p>
    <w:p w14:paraId="6A0A82D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304A78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c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);</w:t>
      </w:r>
    </w:p>
    <w:p w14:paraId="33F328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12584D4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AllCellFi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Fil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98EF2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61BE0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67A71C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MatrixGridKeyPres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Key: Char);</w:t>
      </w:r>
    </w:p>
    <w:p w14:paraId="326AAE2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1A84B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713A2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xt: String;</w:t>
      </w:r>
    </w:p>
    <w:p w14:paraId="42D026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66DA1C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Sender);</w:t>
      </w:r>
    </w:p>
    <w:p w14:paraId="76E4FDB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ssigned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InplaceEdito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49E5C02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E086E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InplaceEditor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8248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xt) &gt; 0) And (Key &lt;&gt; BACKSPACE) Then</w:t>
      </w:r>
    </w:p>
    <w:p w14:paraId="451FB53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</w:t>
      </w:r>
    </w:p>
    <w:p w14:paraId="6C76C75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lse If (Key &lt;&gt; '1') And (Key &lt;&gt; '0') And (Key &lt;&gt; BACKSPACE) Then</w:t>
      </w:r>
    </w:p>
    <w:p w14:paraId="23C9DA0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ey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ONE;</w:t>
      </w:r>
    </w:p>
    <w:p w14:paraId="11BD0ED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1CEF03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86A1F5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2F020FC" w14:textId="361AC880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MatrixGridSetEdit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Integer; Const Value: String);</w:t>
      </w:r>
    </w:p>
    <w:p w14:paraId="112E43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6D8E66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AllCellFi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0C83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ear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D2F86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7349B7A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E1823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2F0DC3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3E0600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&gt; 0 Then</w:t>
      </w:r>
    </w:p>
    <w:p w14:paraId="074A1B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lete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10CE9A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76D10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1ECE0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Exi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ED1A52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BB88F4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lose;</w:t>
      </w:r>
    </w:p>
    <w:p w14:paraId="225D315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C39D5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1D1D0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FormCloseQuery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;</w:t>
      </w:r>
    </w:p>
    <w:p w14:paraId="692D17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1E5EE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onfirmation: Integer;</w:t>
      </w:r>
    </w:p>
    <w:p w14:paraId="6CF3F4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5FA04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False) Then</w:t>
      </w:r>
    </w:p>
    <w:p w14:paraId="437AE3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5C694D5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onfirmation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=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essageBox</w:t>
      </w:r>
      <w:proofErr w:type="spellEnd"/>
    </w:p>
    <w:p w14:paraId="4EC924A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('Вы не сохранили файл, хотите ли сохранить?', 'Выход',</w:t>
      </w:r>
    </w:p>
    <w:p w14:paraId="1590D66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B_YESNOCANC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MB_ICONQUESTION + MB_DEFBUTTON2);</w:t>
      </w:r>
    </w:p>
    <w:p w14:paraId="707E8AF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Case Confirmation Of</w:t>
      </w:r>
    </w:p>
    <w:p w14:paraId="41A69D4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rY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</w:t>
      </w:r>
    </w:p>
    <w:p w14:paraId="2FED25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Begin</w:t>
      </w:r>
    </w:p>
    <w:p w14:paraId="37C3B4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Sender);</w:t>
      </w:r>
    </w:p>
    <w:p w14:paraId="69EAC44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True Then</w:t>
      </w:r>
    </w:p>
    <w:p w14:paraId="6E789A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</w:t>
      </w:r>
    </w:p>
    <w:p w14:paraId="23D0ED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lse</w:t>
      </w:r>
    </w:p>
    <w:p w14:paraId="2129A2B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ormCloseQuery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53F56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End;</w:t>
      </w:r>
    </w:p>
    <w:p w14:paraId="10F9A5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rNo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</w:t>
      </w:r>
    </w:p>
    <w:p w14:paraId="545173E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3D869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rCanc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</w:t>
      </w:r>
    </w:p>
    <w:p w14:paraId="3041A1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0D257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074B7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18BA153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35CBEDD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B702BC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onfirmation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.MessageBo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действительно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выйти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?',</w:t>
      </w:r>
    </w:p>
    <w:p w14:paraId="494D6623" w14:textId="43FA2810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        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Выход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', MB_YESNO + MB_ICONQUESTION + MB_DEFBUTTON2);</w:t>
      </w:r>
    </w:p>
    <w:p w14:paraId="395420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nClos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nfirmation = IDYES;</w:t>
      </w:r>
    </w:p>
    <w:p w14:paraId="6B71F19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D4E91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A21DC3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D696FD7" w14:textId="1AC017BA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Form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ative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Var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Boolean): Boolean;</w:t>
      </w:r>
    </w:p>
    <w:p w14:paraId="60F46FF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C77F69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allHelp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413B46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A18522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213C18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3AF38C4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2C59DA9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0E236EF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06464E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267FB8B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ry</w:t>
      </w:r>
    </w:p>
    <w:p w14:paraId="0CDE840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Try</w:t>
      </w:r>
    </w:p>
    <w:p w14:paraId="4F7AC05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Reset(F);</w:t>
      </w:r>
    </w:p>
    <w:p w14:paraId="33321A0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inally</w:t>
      </w:r>
    </w:p>
    <w:p w14:paraId="241E71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3EEFD44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11B06D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xcept</w:t>
      </w:r>
    </w:p>
    <w:p w14:paraId="38715DE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S_NOT_READABLE;</w:t>
      </w:r>
    </w:p>
    <w:p w14:paraId="702BB6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5802D2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7F610D0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93DB9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A5DAB0E" w14:textId="337C7239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 Var Num: Integer; Const MIN, MAX: Integer) : ERRORS_CODE;</w:t>
      </w:r>
    </w:p>
    <w:p w14:paraId="267831D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6C1D0BA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3155CE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43DB33A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4B5A8F4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ry</w:t>
      </w:r>
    </w:p>
    <w:p w14:paraId="6C36597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, Num);</w:t>
      </w:r>
    </w:p>
    <w:p w14:paraId="7C126A6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xcept</w:t>
      </w:r>
    </w:p>
    <w:p w14:paraId="698861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NCORRECT_DATA_IN_FILE;</w:t>
      </w:r>
    </w:p>
    <w:p w14:paraId="300FAB5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42CAFF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Error = CORRECT) And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ot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IsValidR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tTo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Num), MIN, MAX)) Then</w:t>
      </w:r>
    </w:p>
    <w:p w14:paraId="2166CF7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NCORRECT_RANGE;</w:t>
      </w:r>
    </w:p>
    <w:p w14:paraId="003238C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21B8689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A90EA8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4813E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): ERRORS_CODE;</w:t>
      </w:r>
    </w:p>
    <w:p w14:paraId="4D58627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2C7456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41BF55A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644555C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>Begin</w:t>
      </w:r>
    </w:p>
    <w:p w14:paraId="52F7E3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;</w:t>
      </w:r>
    </w:p>
    <w:p w14:paraId="0AEDA72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5A330F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While (Error = CORRECT) And (I &lt;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) Do</w:t>
      </w:r>
    </w:p>
    <w:p w14:paraId="73E8D3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5FBBEE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 &lt;&gt; ' ' Then</w:t>
      </w:r>
    </w:p>
    <w:p w14:paraId="65D72F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XTRA_DATA;</w:t>
      </w:r>
    </w:p>
    <w:p w14:paraId="0B52D3A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c(I);</w:t>
      </w:r>
    </w:p>
    <w:p w14:paraId="038E55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06826D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54B0185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02A20AE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D894F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37BDDC4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9B914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1C5BB64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Num, Order: Integer;</w:t>
      </w:r>
    </w:p>
    <w:p w14:paraId="056C6B7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Matrix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B631AA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, J: Integer;</w:t>
      </w:r>
    </w:p>
    <w:p w14:paraId="1403616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60BB636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FE099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3674F52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3FED37C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Reset(F);</w:t>
      </w:r>
    </w:p>
    <w:p w14:paraId="0A809A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, Num, MIN_N + 1, MAX_N);</w:t>
      </w:r>
    </w:p>
    <w:p w14:paraId="02A6254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Error = CORRECT Then</w:t>
      </w:r>
    </w:p>
    <w:p w14:paraId="3AF1ED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E21575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204FC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A0DDA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0644C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Error = CORRECT Then</w:t>
      </w:r>
    </w:p>
    <w:p w14:paraId="12D7958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Edit.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tTo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Num);</w:t>
      </w:r>
    </w:p>
    <w:p w14:paraId="738F48E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rde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um;</w:t>
      </w:r>
    </w:p>
    <w:p w14:paraId="5AEBE9D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776613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, Order, Order);</w:t>
      </w:r>
    </w:p>
    <w:p w14:paraId="037CC78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4FFA7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While (Error = CORRECT) And (I &lt; Order) Do</w:t>
      </w:r>
    </w:p>
    <w:p w14:paraId="3EDB76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04589A2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;</w:t>
      </w:r>
    </w:p>
    <w:p w14:paraId="561E0E1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 CORRECT) And Not EOF(F) And (J &lt; Order) Do</w:t>
      </w:r>
    </w:p>
    <w:p w14:paraId="5A0ED52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06151D3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, Matrix[I, J], MIN_NUM, MAX_NUM);</w:t>
      </w:r>
    </w:p>
    <w:p w14:paraId="730F19E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nc(J);</w:t>
      </w:r>
    </w:p>
    <w:p w14:paraId="256198F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2C364B3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F0771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916703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c(I);</w:t>
      </w:r>
    </w:p>
    <w:p w14:paraId="4CDC08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04405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(Error = CORRECT) And (J &lt;&gt; Order) Then</w:t>
      </w:r>
    </w:p>
    <w:p w14:paraId="3C84462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INCORRECT_NUMS_AMOUNT;</w:t>
      </w:r>
    </w:p>
    <w:p w14:paraId="398532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5DFA55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Error = CORRECT Then</w:t>
      </w:r>
    </w:p>
    <w:p w14:paraId="2FD63C7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8DB715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Num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598AA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6CC316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13477D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38A4545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J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tTo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Matrix[I - 1, J - 1]);</w:t>
      </w:r>
    </w:p>
    <w:p w14:paraId="13450E0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5B3752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7468725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5F6C39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46B9CE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61254E6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F3EC3A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5E3C0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reateAdjacency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Matrix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D4A531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7615F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I, J, K: Integer;</w:t>
      </w:r>
    </w:p>
    <w:p w14:paraId="7D8993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mp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E8AA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5D0106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Length(Matrix));</w:t>
      </w:r>
    </w:p>
    <w:p w14:paraId="4A1155C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16143C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2156AEB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ew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);</w:t>
      </w:r>
    </w:p>
    <w:p w14:paraId="1578BCA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.Next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= Nil;</w:t>
      </w:r>
    </w:p>
    <w:p w14:paraId="53EA324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;</w:t>
      </w:r>
    </w:p>
    <w:p w14:paraId="5A979E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Matrix) - 1 Do</w:t>
      </w:r>
    </w:p>
    <w:p w14:paraId="05B9528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319FC9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K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1 To Matrix[I, J] Do</w:t>
      </w:r>
    </w:p>
    <w:p w14:paraId="5A0BBA3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0EF4C1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New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EA2CCD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98F5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Valu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J);</w:t>
      </w:r>
    </w:p>
    <w:p w14:paraId="5501909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Nil;</w:t>
      </w:r>
    </w:p>
    <w:p w14:paraId="3815C0C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3590B7A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BE17D9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49B1A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D662FC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4449C8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ke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7366E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E4803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2;</w:t>
      </w:r>
    </w:p>
    <w:p w14:paraId="4BBA4E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6006D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F32C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Col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20 *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EEC5AF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 4 Then</w:t>
      </w:r>
    </w:p>
    <w:p w14:paraId="4C6B64F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F0D357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</w:t>
      </w:r>
    </w:p>
    <w:p w14:paraId="48C8F8F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2;</w:t>
      </w:r>
    </w:p>
    <w:p w14:paraId="6104C4D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[0]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] + 10;</w:t>
      </w:r>
    </w:p>
    <w:p w14:paraId="0EFF8E0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7CF7441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34FBA84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357487B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DefaultRowHeigh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4 -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GridLine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* 3 + 2;</w:t>
      </w:r>
    </w:p>
    <w:p w14:paraId="52862C2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Wid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[0]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olWidth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] + 42;</w:t>
      </w:r>
    </w:p>
    <w:p w14:paraId="0057A2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D0262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1F79F8C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549CC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B29B03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Grid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String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958E7D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52C425F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49F120F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428977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Temp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Verte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EB920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0F1108F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0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owNu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1B91DA2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456BC02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'';</w:t>
      </w:r>
    </w:p>
    <w:p w14:paraId="51B7367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0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) + ':';</w:t>
      </w:r>
    </w:p>
    <w:p w14:paraId="7CB04F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I];</w:t>
      </w:r>
    </w:p>
    <w:p w14:paraId="12DBB35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Whil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Nil Do</w:t>
      </w:r>
    </w:p>
    <w:p w14:paraId="117CF4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01C01DB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&lt;&gt; '' Then</w:t>
      </w:r>
    </w:p>
    <w:p w14:paraId="4241060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', ';</w:t>
      </w:r>
    </w:p>
    <w:p w14:paraId="5390B0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.Valu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BEE97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0E84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32FEAE8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, I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]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St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F79F3B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488882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74DD238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2A9C61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sult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6205F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2ED5BF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Matrix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tri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6EEAFD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, J: Integer;</w:t>
      </w:r>
    </w:p>
    <w:p w14:paraId="2DDC5DB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7A0304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etLength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Matrix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);</w:t>
      </w:r>
    </w:p>
    <w:p w14:paraId="60D35AD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275193A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J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1 To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ol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 Do</w:t>
      </w:r>
    </w:p>
    <w:p w14:paraId="7F9A06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[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I - 1][J - 1] :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trToI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J, I]);</w:t>
      </w:r>
    </w:p>
    <w:p w14:paraId="52E8A8C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reateAdjacencyL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);</w:t>
      </w:r>
    </w:p>
    <w:p w14:paraId="42A091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Make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4F98FF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l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MatrixGrid.RowCoun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- 1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515F69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Label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06A1C73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0765347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09ABA1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5AE287D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F81D10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sultEditChang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3D649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848EDA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Visi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False Then</w:t>
      </w:r>
    </w:p>
    <w:p w14:paraId="60D17EE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5FFF157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57E7B8D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FAA1F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</w:t>
      </w:r>
    </w:p>
    <w:p w14:paraId="6C83F8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1DD3D77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2FEE9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6844F6A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Button.Enabl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38B68C0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4E26C6F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40AB536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CC0B3E2" w14:textId="410CEAFC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ResultGridDrawCel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Integer;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; State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GridDrawSta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7C1C03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EF7D30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1 Then</w:t>
      </w:r>
    </w:p>
    <w:p w14:paraId="34676D3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7ED691E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Co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R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08A835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anvas.Brush.Color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Window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17FB7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anvas.FillRect</w:t>
      </w:r>
      <w:proofErr w:type="spellEnd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16A08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rawT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anvas.Hand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Cha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Text), Length(Text)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7E1A3462" w14:textId="30B432A4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DT_CENTER Or DT_VCENTER Or DT_SINGLELINE);</w:t>
      </w:r>
    </w:p>
    <w:p w14:paraId="4E589AC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8366B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AC6277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EE4317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Open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34B19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031261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7320A5B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682B1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1ED31B2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3C690C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.Execu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13ACC65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664192E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OpenFile.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CACA01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ssig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585C6A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7823C9A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Error = CORRECT Then</w:t>
      </w:r>
    </w:p>
    <w:p w14:paraId="0FFC716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adFileData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, Sender);</w:t>
      </w:r>
    </w:p>
    <w:p w14:paraId="62972C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Error &lt;&gt; CORRECT Then</w:t>
      </w:r>
    </w:p>
    <w:p w14:paraId="1DA6057D" w14:textId="5D76846B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.MessageBo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WideCha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ERRORS[Error]), 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Ошибка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', MB_OK Or MB_ICONINFORMATION);</w:t>
      </w:r>
    </w:p>
    <w:p w14:paraId="052D4A2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582876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6B91F81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9E8BED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Var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: ERRORS_CODE;</w:t>
      </w:r>
    </w:p>
    <w:p w14:paraId="50ED0DA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31317C3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5276F47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388D52B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CORRECT;</w:t>
      </w:r>
    </w:p>
    <w:p w14:paraId="20AA4BD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Try</w:t>
      </w:r>
    </w:p>
    <w:p w14:paraId="402CFE8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Try</w:t>
      </w:r>
    </w:p>
    <w:p w14:paraId="192E59F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Append(F);</w:t>
      </w:r>
    </w:p>
    <w:p w14:paraId="223D298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Finally</w:t>
      </w:r>
    </w:p>
    <w:p w14:paraId="1F6FC62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1E11043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0DDC2B4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xcept</w:t>
      </w:r>
    </w:p>
    <w:p w14:paraId="5274B5C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_NOT_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26D961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2123B6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Error;</w:t>
      </w:r>
    </w:p>
    <w:p w14:paraId="7211345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912C75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075989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MainForm.Save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A6B9FB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DDBE9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rror: ERRORS_CODE;</w:t>
      </w:r>
    </w:p>
    <w:p w14:paraId="0888A9C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F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ext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DE551F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: String;</w:t>
      </w:r>
    </w:p>
    <w:p w14:paraId="618740E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: Integer;</w:t>
      </w:r>
    </w:p>
    <w:p w14:paraId="1CD2EB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62A3CBE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.Execut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Then</w:t>
      </w:r>
    </w:p>
    <w:p w14:paraId="40D1450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Begin</w:t>
      </w:r>
    </w:p>
    <w:p w14:paraId="375263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aveFile.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EBA61E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angeFileEx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 '.txt');</w:t>
      </w:r>
    </w:p>
    <w:p w14:paraId="7F4B2F4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ssign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6114D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FileExis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ileNam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Then</w:t>
      </w:r>
    </w:p>
    <w:p w14:paraId="6169BE3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30B4429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Error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0E6A90B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If Error = CORRECT Then</w:t>
      </w:r>
    </w:p>
    <w:p w14:paraId="293D8BE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392BE55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Append(F);</w:t>
      </w:r>
    </w:p>
    <w:p w14:paraId="640A3A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, #13#10, 'Списки инцидентности: ');</w:t>
      </w:r>
    </w:p>
    <w:p w14:paraId="77622A2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0BF8698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Ord('A') + I) + ': ' +</w:t>
      </w:r>
    </w:p>
    <w:p w14:paraId="53F3F7B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, I]);</w:t>
      </w:r>
    </w:p>
    <w:p w14:paraId="517210E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1FFE377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76A2C5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nd</w:t>
      </w:r>
    </w:p>
    <w:p w14:paraId="5D70F78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51D4B19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Begin</w:t>
      </w:r>
    </w:p>
    <w:p w14:paraId="67AE970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pplication.MessageBox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PWideCha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ERRORS[Error]), '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Ошибка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',</w:t>
      </w:r>
    </w:p>
    <w:p w14:paraId="2FE4837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MB_OK Or MB_ICONINFORMATION);</w:t>
      </w:r>
    </w:p>
    <w:p w14:paraId="6C95491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False;</w:t>
      </w:r>
    </w:p>
    <w:p w14:paraId="3622132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End;</w:t>
      </w:r>
    </w:p>
    <w:p w14:paraId="5444CB1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</w:t>
      </w:r>
    </w:p>
    <w:p w14:paraId="6E3096C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59157DE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egin</w:t>
      </w:r>
    </w:p>
    <w:p w14:paraId="288BDB8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Rewrite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>F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18710D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F</w:t>
      </w: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>, 'Списки инцидентности: ');</w:t>
      </w:r>
    </w:p>
    <w:p w14:paraId="44144AD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or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0 To Length(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AdjacencyAr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 - 1 Do</w:t>
      </w:r>
    </w:p>
    <w:p w14:paraId="5988413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ritel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F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hr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Ord('A') + I) + ': ' +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ResultGrid.Cel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[1, I]);</w:t>
      </w:r>
    </w:p>
    <w:p w14:paraId="5B39F74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File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F);</w:t>
      </w:r>
    </w:p>
    <w:p w14:paraId="59CF352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sSaved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= True;</w:t>
      </w:r>
    </w:p>
    <w:p w14:paraId="7D37106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End;</w:t>
      </w:r>
    </w:p>
    <w:p w14:paraId="447C32B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6BB1F8B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25A019D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5412282" w14:textId="3863E2AA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6EF58E40" w14:textId="5D5F2B94" w:rsidR="008F7840" w:rsidRPr="00790634" w:rsidRDefault="008F7840" w:rsidP="008F7840">
      <w:pPr>
        <w:ind w:right="-858"/>
        <w:rPr>
          <w:rFonts w:ascii="Consolas" w:eastAsia="Times New Roman" w:hAnsi="Consolas" w:cs="Times New Roman"/>
          <w:b/>
          <w:sz w:val="20"/>
          <w:szCs w:val="20"/>
        </w:rPr>
      </w:pPr>
    </w:p>
    <w:p w14:paraId="25C6061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Uni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E3E9F5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A933AC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nterface</w:t>
      </w:r>
    </w:p>
    <w:p w14:paraId="1D43289C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4799841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37D2B63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Window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Messag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SysUti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Varian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9A4B266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Class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aphic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2E5CADC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Contro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Form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Dialog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Std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4845489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3ABD50C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02191FE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8EA9686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9D5AD6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Button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B2B18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structionLabel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F50CC7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structionLabel4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C12EA7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InstructionLabel2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3278E58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F8C78FF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rivate</w:t>
      </w:r>
    </w:p>
    <w:p w14:paraId="0B0A9CD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rivate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3130960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</w:p>
    <w:p w14:paraId="2FF8C99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ublic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765B468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26AE8A1B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0F50374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22924439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4FF255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610867C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mplementation</w:t>
      </w:r>
    </w:p>
    <w:p w14:paraId="73043A8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4474F01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{$R *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f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EAE7EC1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7417E17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InstructionForm.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8F193D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2AC80DAE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lose;</w:t>
      </w:r>
    </w:p>
    <w:p w14:paraId="57C1A1DA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3A6B19A3" w14:textId="77777777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717B033" w14:textId="3B7A3D33" w:rsidR="008F7840" w:rsidRPr="00790634" w:rsidRDefault="008F7840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0FAB9A98" w14:textId="4556699F" w:rsidR="0076648E" w:rsidRPr="00790634" w:rsidRDefault="0076648E" w:rsidP="008F7840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EAB189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Unit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Uni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DA834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DEB771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nterface</w:t>
      </w:r>
    </w:p>
    <w:p w14:paraId="6D44729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5ECDE6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Uses</w:t>
      </w:r>
    </w:p>
    <w:p w14:paraId="1B1CDD47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Window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Winapi.Messag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SysUti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Variant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3D61A7C3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System.Classe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Graphic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666DBBC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Contro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Form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Dialog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Vcl.StdCtrls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ACAB11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CF9993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Type</w:t>
      </w:r>
    </w:p>
    <w:p w14:paraId="3E780AE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>T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E48239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Button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8AAE4D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DeveloperLabel1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34D944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DeveloperLabel2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Label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3DDBCF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264548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rivate</w:t>
      </w:r>
    </w:p>
    <w:p w14:paraId="493C8DA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rivate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3313673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</w:p>
    <w:p w14:paraId="0A6B3BC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790634">
        <w:rPr>
          <w:rFonts w:ascii="Consolas" w:eastAsia="Times New Roman" w:hAnsi="Consolas" w:cs="Times New Roman"/>
          <w:bCs/>
          <w:sz w:val="20"/>
          <w:szCs w:val="20"/>
        </w:rPr>
        <w:t>{ Public</w:t>
      </w:r>
      <w:proofErr w:type="gram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declarations }</w:t>
      </w:r>
    </w:p>
    <w:p w14:paraId="4EE17E90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End;</w:t>
      </w:r>
    </w:p>
    <w:p w14:paraId="3BC12D69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CF7D97A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Var</w:t>
      </w:r>
    </w:p>
    <w:p w14:paraId="4B5F1056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028631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0E2BC34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Implementation</w:t>
      </w:r>
    </w:p>
    <w:p w14:paraId="655AC56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654925B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{$R *.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dfm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57F89E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8D9F20E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Procedure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DeveloperForm.CloseButtonClick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(Sender: </w:t>
      </w:r>
      <w:proofErr w:type="spellStart"/>
      <w:r w:rsidRPr="00790634">
        <w:rPr>
          <w:rFonts w:ascii="Consolas" w:eastAsia="Times New Roman" w:hAnsi="Consolas" w:cs="Times New Roman"/>
          <w:bCs/>
          <w:sz w:val="20"/>
          <w:szCs w:val="20"/>
        </w:rPr>
        <w:t>TObject</w:t>
      </w:r>
      <w:proofErr w:type="spellEnd"/>
      <w:r w:rsidRPr="0079063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C27D11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Begin</w:t>
      </w:r>
    </w:p>
    <w:p w14:paraId="1E8D1635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 xml:space="preserve">    Close;</w:t>
      </w:r>
    </w:p>
    <w:p w14:paraId="2599A13C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;</w:t>
      </w:r>
    </w:p>
    <w:p w14:paraId="11CB3432" w14:textId="77777777" w:rsidR="000A14BC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1EB4E51" w14:textId="3B9E1AE3" w:rsidR="0076648E" w:rsidRPr="00790634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90634">
        <w:rPr>
          <w:rFonts w:ascii="Consolas" w:eastAsia="Times New Roman" w:hAnsi="Consolas" w:cs="Times New Roman"/>
          <w:bCs/>
          <w:sz w:val="20"/>
          <w:szCs w:val="20"/>
        </w:rPr>
        <w:t>End.</w:t>
      </w:r>
    </w:p>
    <w:p w14:paraId="280FFACC" w14:textId="0C1409AC" w:rsidR="008F7840" w:rsidRPr="000A14BC" w:rsidRDefault="008F7840" w:rsidP="00DF61DE">
      <w:pPr>
        <w:ind w:right="-858"/>
        <w:rPr>
          <w:rFonts w:ascii="Consolas" w:hAnsi="Consolas" w:cs="Times New Roman"/>
          <w:bCs/>
          <w:sz w:val="18"/>
          <w:szCs w:val="18"/>
        </w:rPr>
      </w:pPr>
    </w:p>
    <w:p w14:paraId="77C3CD0B" w14:textId="2D9E1CBA" w:rsidR="00F35E60" w:rsidRPr="000A14BC" w:rsidRDefault="00F35E60" w:rsidP="00DF61DE">
      <w:pPr>
        <w:ind w:right="-858"/>
        <w:rPr>
          <w:rFonts w:ascii="Consolas" w:hAnsi="Consolas" w:cs="Times New Roman"/>
          <w:bCs/>
          <w:sz w:val="18"/>
          <w:szCs w:val="18"/>
        </w:rPr>
      </w:pPr>
    </w:p>
    <w:p w14:paraId="6AB73795" w14:textId="77777777" w:rsidR="000A14BC" w:rsidRPr="00676F40" w:rsidRDefault="000A14BC" w:rsidP="00A0723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7149BB5" w14:textId="1C119CC0" w:rsidR="00843BBD" w:rsidRPr="00150C25" w:rsidRDefault="00843BBD" w:rsidP="00843BBD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150C2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150C25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150C25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CA62620" w14:textId="77777777" w:rsidR="00843BBD" w:rsidRPr="00150C25" w:rsidRDefault="00843BBD" w:rsidP="00843BBD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914E4D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19B6FA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31672C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3EA08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0A1192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6F4F1AA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8BD592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IN_O = 1;</w:t>
      </w:r>
    </w:p>
    <w:p w14:paraId="2311C55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AX_O = 9;</w:t>
      </w:r>
    </w:p>
    <w:p w14:paraId="7BCD9AA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IN_MAT = 0;</w:t>
      </w:r>
    </w:p>
    <w:p w14:paraId="19B42F3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 MAX_MAT = 1;</w:t>
      </w:r>
    </w:p>
    <w:p w14:paraId="30847D1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65BFBDF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class Vertex {</w:t>
      </w:r>
    </w:p>
    <w:p w14:paraId="07E761B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 value;</w:t>
      </w:r>
    </w:p>
    <w:p w14:paraId="529C205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Vertex next;</w:t>
      </w:r>
    </w:p>
    <w:p w14:paraId="4A917D4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A80C8B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public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Vertex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String value) {</w:t>
      </w:r>
    </w:p>
    <w:p w14:paraId="49A0005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his.valu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value;</w:t>
      </w:r>
    </w:p>
    <w:p w14:paraId="1A3A2C3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his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ull;</w:t>
      </w:r>
    </w:p>
    <w:p w14:paraId="44BE808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B54EF3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469F1B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F6AC01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rivate static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Vertex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djacencyArra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5703B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E35B45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0D54E81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0D589CD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1B84A4F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CORRECT_NUMBER,</w:t>
      </w:r>
    </w:p>
    <w:p w14:paraId="4AB9638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_NOT_TXT,</w:t>
      </w:r>
    </w:p>
    <w:p w14:paraId="452D37E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_NOT_EXIST,</w:t>
      </w:r>
    </w:p>
    <w:p w14:paraId="72C628F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_NOT_READABLE,</w:t>
      </w:r>
    </w:p>
    <w:p w14:paraId="371DED8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_IS_EMPTY,</w:t>
      </w:r>
    </w:p>
    <w:p w14:paraId="122E72F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_NOT_WRITABLE,</w:t>
      </w:r>
    </w:p>
    <w:p w14:paraId="1AFD518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CORRECT_RANGE,</w:t>
      </w:r>
    </w:p>
    <w:p w14:paraId="032DCC8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NOT_A_NUM,</w:t>
      </w:r>
    </w:p>
    <w:p w14:paraId="0F0B8BF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EXTRA_DATA</w:t>
      </w:r>
    </w:p>
    <w:p w14:paraId="49055C6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DB775F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235AA0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] ERRORS = {</w:t>
      </w:r>
    </w:p>
    <w:p w14:paraId="4FC876A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"Правильно",</w:t>
      </w:r>
    </w:p>
    <w:p w14:paraId="587BDF2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Некорректный выбор!",</w:t>
      </w:r>
    </w:p>
    <w:p w14:paraId="232C746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Ошибка!Введите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1 или 2",</w:t>
      </w:r>
    </w:p>
    <w:p w14:paraId="7B7B0EE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Расширение файла не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3AF697B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пути к файлу!",</w:t>
      </w:r>
    </w:p>
    <w:p w14:paraId="212645E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5455932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пуст!",</w:t>
      </w:r>
    </w:p>
    <w:p w14:paraId="71FA206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23B9A08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Число не попадает в диапазон!",</w:t>
      </w:r>
    </w:p>
    <w:p w14:paraId="234F383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данных!",</w:t>
      </w:r>
    </w:p>
    <w:p w14:paraId="312CC7D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Лишние данные в файле!"};</w:t>
      </w:r>
    </w:p>
    <w:p w14:paraId="1DFC250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6D24684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public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) {</w:t>
      </w:r>
    </w:p>
    <w:p w14:paraId="28C198F4" w14:textId="375324A5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="00F838E6"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ая программа преобразует матрицу смежности в списки инцидентности.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61599C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5B9A95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EA2F32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C56287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05BDB5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5EF963B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73C45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option = 0;</w:t>
      </w:r>
    </w:p>
    <w:p w14:paraId="144029C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7C90826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EE7769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BD82A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try {</w:t>
      </w:r>
    </w:p>
    <w:p w14:paraId="214A2DE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5D03D6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option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0D078A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28B074A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78256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03FA81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&amp;&amp;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option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= 1) &amp;&amp; (option != 2))</w:t>
      </w:r>
    </w:p>
    <w:p w14:paraId="0521A6F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INCORRECT_NUMB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70E6B2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!= ""))</w:t>
      </w:r>
    </w:p>
    <w:p w14:paraId="7F319DD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2D80556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F5A5C9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option;</w:t>
      </w:r>
    </w:p>
    <w:p w14:paraId="389DE6F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CB265B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2F55BC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9CF890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9C8F5A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D84571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90ED8C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System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путь к файлу: ");</w:t>
      </w:r>
    </w:p>
    <w:p w14:paraId="699E99E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4828CA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.endsWith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.txt"))</w:t>
      </w:r>
    </w:p>
    <w:p w14:paraId="1F59DD4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58B7A2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62DA50A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NOT_TX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552E1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AD6529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2B2B5F1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EB04D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24802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B54EA7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3B323E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getReadable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A7544F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E273D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D83ECD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21716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3088E4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A4812E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0A66E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C1AD29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C0C909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NOT_EXIS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13C62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.canRead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6A4883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NOT_READAB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0AE14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.length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() == 0))</w:t>
      </w:r>
    </w:p>
    <w:p w14:paraId="697224B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IS_EMPT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AF7168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427628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05FAAA3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C6087B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1E42ACB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E844B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FA1EE3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getWritable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23C68A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287C31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D54C72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686BD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8FF220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CA36F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EABB7A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CB1B9F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93918D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NOT_EXIS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E79F81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amp;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82EA4D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NOT_WRITAB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762E2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0D4B56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7B3F1AC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EF374F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1CDB65A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27D862E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358306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946E25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6649E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22CCC2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BA19DD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231CDA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while (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&amp;&amp;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.length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)) {</w:t>
      </w:r>
    </w:p>
    <w:p w14:paraId="3BAB332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.charA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31D5E41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EXTRA_DATA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59D05E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23F9235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7CCF2E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7C8F7A4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75216D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343CA8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85662A6" w14:textId="77777777" w:rsidR="00F838E6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final int MIN, </w:t>
      </w:r>
    </w:p>
    <w:p w14:paraId="2ABD0691" w14:textId="55DAA9C1" w:rsidR="000A14BC" w:rsidRPr="00A0723C" w:rsidRDefault="00F838E6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 </w:t>
      </w:r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final int MAX, </w:t>
      </w:r>
      <w:proofErr w:type="spellStart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0B1AFA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2BABB43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52D7E1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4A351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52E3377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1D41CD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.nex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7164001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24640FA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2DB9546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39E7F25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NOT_A_NUM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2490EA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7C32F9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amp;&amp; ((number &lt; MIN) || (number &gt; MAX)))</w:t>
      </w:r>
    </w:p>
    <w:p w14:paraId="3604E24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INCORRECT_RANG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468DF3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0] = 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? number : 0;</w:t>
      </w:r>
    </w:p>
    <w:p w14:paraId="7648D1C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2A5403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89D9EB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1DE2A9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int order, int option) {</w:t>
      </w:r>
    </w:p>
    <w:p w14:paraId="5315D75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F2628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j;</w:t>
      </w:r>
    </w:p>
    <w:p w14:paraId="78BA5A3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][] matrix;</w:t>
      </w:r>
    </w:p>
    <w:p w14:paraId="2023B7E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5534DD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7DF30E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8635C3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6D67FF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int[order][order];</w:t>
      </w:r>
    </w:p>
    <w:p w14:paraId="4DF78DC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lt; order &amp;&amp; 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D06F8D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j = 0;</w:t>
      </w:r>
    </w:p>
    <w:p w14:paraId="7F85190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j &lt; order &amp;&amp; 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01D57D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option == 1) {</w:t>
      </w:r>
    </w:p>
    <w:p w14:paraId="70BEAA9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MIN_MAT, MAX_MAT, true);</w:t>
      </w:r>
    </w:p>
    <w:p w14:paraId="5DA34F8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D2DCA0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matrix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[j]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40AC30E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28DDF1C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do {</w:t>
      </w:r>
    </w:p>
    <w:p w14:paraId="1AD34708" w14:textId="77777777" w:rsidR="00F838E6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в " +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+ 1) + "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строке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" + (j + 1) + "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столбце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</w:p>
    <w:p w14:paraId="6590440A" w14:textId="179D1C3E" w:rsidR="000A14BC" w:rsidRPr="00A0723C" w:rsidRDefault="00F838E6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              </w:t>
      </w:r>
      <w:proofErr w:type="spellStart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>элемент</w:t>
      </w:r>
      <w:proofErr w:type="spellEnd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>матрицы</w:t>
      </w:r>
      <w:proofErr w:type="spellEnd"/>
      <w:r w:rsidR="000A14BC"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[" + MIN_MAT + "; " + MAX_MAT + "]: ");</w:t>
      </w:r>
    </w:p>
    <w:p w14:paraId="6A8F260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MIN_MAT, MAX_MAT, true);</w:t>
      </w:r>
    </w:p>
    <w:p w14:paraId="10B3823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197220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2E00C97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lse</w:t>
      </w:r>
    </w:p>
    <w:p w14:paraId="6F3DEE8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atrix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[j]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35F4035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while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30DBD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66FEDD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04972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E271CD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if (option == 1 &amp;&amp; 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D8A38F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AB9871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A818D1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70ED3F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6EE5B91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DF985F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894FE9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null;</w:t>
      </w:r>
    </w:p>
    <w:p w14:paraId="36F8BB8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7F400D5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74D1C9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444DF60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DE3BD4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4E17E7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9BCCF0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5B5F23C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6BED247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][] matrix = {};</w:t>
      </w:r>
    </w:p>
    <w:p w14:paraId="039C135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59FAAA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961C62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порядок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матрицы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n [" + MIN_O + "; " + MAX_O + "]: ");</w:t>
      </w:r>
    </w:p>
    <w:p w14:paraId="26FB433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MIN_O, MAX_O, true);</w:t>
      </w:r>
    </w:p>
    <w:p w14:paraId="104F9E8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98093C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34B3109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else {</w:t>
      </w:r>
    </w:p>
    <w:p w14:paraId="54913B8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order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62A500A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matrix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order, 2);</w:t>
      </w:r>
    </w:p>
    <w:p w14:paraId="6F18093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826ACC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EBECC1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08A990D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C2637D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138DB4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D40A75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460235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3739D5E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40CF78A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][] matrix = {};</w:t>
      </w:r>
    </w:p>
    <w:p w14:paraId="7253621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3E6457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404136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B68B46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getReadable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DD9B6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42A06D6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MIN_O, MAX_O, true);</w:t>
      </w:r>
    </w:p>
    <w:p w14:paraId="1F92DDB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0509DA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FBC15C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D9B9F6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63DEEE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103FE1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7138C70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2A3904C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order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6878417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atrix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order, 1);</w:t>
      </w:r>
    </w:p>
    <w:p w14:paraId="68738A6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33908E8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</w:t>
      </w:r>
    </w:p>
    <w:p w14:paraId="4BB851A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NOT_READAB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920EBC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7F02EE8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E8600A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if (matrix == null)</w:t>
      </w:r>
    </w:p>
    <w:p w14:paraId="65D4868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INCORRECT_NUMB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3A8E5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2726AA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0A726F7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2B308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AF16E0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B16EB3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][] matrix;</w:t>
      </w:r>
    </w:p>
    <w:p w14:paraId="694A93A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6D0FD62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nВыберете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способ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ввода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данных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:");</w:t>
      </w:r>
    </w:p>
    <w:p w14:paraId="139821A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Через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файл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- 1");</w:t>
      </w:r>
    </w:p>
    <w:p w14:paraId="4E503BE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Через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консоль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- 2");</w:t>
      </w:r>
    </w:p>
    <w:p w14:paraId="771772F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option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9A1A02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288ADEB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8E58A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59EB365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F915CD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6A3496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7144793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EC249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045032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reateAdjacencyLists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][] matrix) {</w:t>
      </w:r>
    </w:p>
    <w:p w14:paraId="72960B7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Vertex temp;</w:t>
      </w:r>
    </w:p>
    <w:p w14:paraId="0141AA9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nt n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F3A687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djacencyArra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Vertex[n];</w:t>
      </w:r>
    </w:p>
    <w:p w14:paraId="0EC5FED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CCD3A3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lt; n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48403DB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djacencyArra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] = new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Vertex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"");</w:t>
      </w:r>
    </w:p>
    <w:p w14:paraId="638C12C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djacencyArra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].next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ull;</w:t>
      </w:r>
    </w:p>
    <w:p w14:paraId="0FB96E2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temp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djacencyArra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57C4A74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E528DC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j = 0; j &lt; n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01631E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int k = 0; k &lt; matrix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][j]; k++) {</w:t>
      </w:r>
    </w:p>
    <w:p w14:paraId="5E86767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Vertex("");</w:t>
      </w:r>
    </w:p>
    <w:p w14:paraId="677B887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emp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30651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valu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tring.valueOf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(char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)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65 + j));</w:t>
      </w:r>
    </w:p>
    <w:p w14:paraId="20A35EA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ull;</w:t>
      </w:r>
    </w:p>
    <w:p w14:paraId="3673F09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8E166E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A34D56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7EAA59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FDF199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CE4EB2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, int n) {</w:t>
      </w:r>
    </w:p>
    <w:p w14:paraId="651E0D6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CF5519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A4886B0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tringBuild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B6416E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Vertex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temp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59CF9D9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ерете способ вывода результата:");</w:t>
      </w:r>
    </w:p>
    <w:p w14:paraId="0CDEA05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("Через файл - 1");</w:t>
      </w:r>
    </w:p>
    <w:p w14:paraId="53BA4A0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("Через консоль - 2");</w:t>
      </w:r>
    </w:p>
    <w:p w14:paraId="2CB6C44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int option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A94106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</w:t>
      </w:r>
    </w:p>
    <w:p w14:paraId="1D457BD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0DAC7A8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getWritableFi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CE4CF2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60EBE3A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("Списки инцидентности:\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548991B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for (int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lt; n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3CA8636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tringBuilder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2FAA0F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(((char)(65 +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) + ": ");</w:t>
      </w:r>
    </w:p>
    <w:p w14:paraId="03FEEEB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emp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djacencyArra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6617BB8A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while (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!= null) {</w:t>
      </w:r>
    </w:p>
    <w:p w14:paraId="378282A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.toString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= "") {</w:t>
      </w:r>
    </w:p>
    <w:p w14:paraId="24DB6BF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.append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, ");</w:t>
      </w:r>
    </w:p>
    <w:p w14:paraId="10C9525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}</w:t>
      </w:r>
    </w:p>
    <w:p w14:paraId="1667F61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.append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.valu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D58DC8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temp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11BAE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543D0EA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+ "\n");</w:t>
      </w:r>
    </w:p>
    <w:p w14:paraId="456826D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7A6B77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</w:t>
      </w:r>
    </w:p>
    <w:p w14:paraId="61D9DE6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Code.FILE_NOT_WRITABL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E36AEE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12E17DD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FA5360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015DE9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5208339F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Списки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инцидентности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:");</w:t>
      </w:r>
    </w:p>
    <w:p w14:paraId="1FB1378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for (int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&lt; n;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6CABE49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tringBuilder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96CAD87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((char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)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65 +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) + ": ");</w:t>
      </w:r>
    </w:p>
    <w:p w14:paraId="7949CA83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temp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djacencyArray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1EEB05D1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while (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!= null) {</w:t>
      </w:r>
    </w:p>
    <w:p w14:paraId="394AF11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.toString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= "") {</w:t>
      </w:r>
    </w:p>
    <w:p w14:paraId="0B0F510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.append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", ");</w:t>
      </w:r>
    </w:p>
    <w:p w14:paraId="65A52FD2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0D286BC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.append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.valu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2BC492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emp =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temp.next</w:t>
      </w:r>
      <w:proofErr w:type="spellEnd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4F210D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32B3DF4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resultString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8A058E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F03F31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591F01B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AB5168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02ED16C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F2510E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Scanner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5C061A59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][] matrix;</w:t>
      </w:r>
    </w:p>
    <w:p w14:paraId="712DBD84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CC7475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matrix =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Matrix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89C579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createAdjacencyLists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matrix);</w:t>
      </w:r>
    </w:p>
    <w:p w14:paraId="20D90058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0723C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FEEFB4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0723C">
        <w:rPr>
          <w:rFonts w:ascii="Consolas" w:eastAsia="Times New Roman" w:hAnsi="Consolas" w:cs="Times New Roman"/>
          <w:bCs/>
          <w:sz w:val="20"/>
          <w:szCs w:val="20"/>
        </w:rPr>
        <w:t>inputScanner.close</w:t>
      </w:r>
      <w:proofErr w:type="spellEnd"/>
      <w:r w:rsidRPr="00A0723C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E2A74F6" w14:textId="77777777" w:rsidR="000A14BC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B89545" w14:textId="0151407B" w:rsidR="00F35E60" w:rsidRPr="00A0723C" w:rsidRDefault="000A14BC" w:rsidP="000A14BC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A0723C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5236CE0" w14:textId="5B149E13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410115EF" w14:textId="61B33781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33654D38" w14:textId="505032C3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2FB83F61" w14:textId="4A642C3A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00018B8F" w14:textId="5653A24C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61862409" w14:textId="72216095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058322E0" w14:textId="12DDB0D6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5DD5C3D4" w14:textId="6CC67DCB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15D4D686" w14:textId="21369D3C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473AD65F" w14:textId="373ED09B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7FD598D4" w14:textId="77777777" w:rsidR="00F838E6" w:rsidRDefault="00F838E6" w:rsidP="000A14BC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39915C91" w14:textId="77777777" w:rsidR="000A14BC" w:rsidRPr="00F35E60" w:rsidRDefault="000A14BC" w:rsidP="00F35E60">
      <w:pPr>
        <w:ind w:right="-858"/>
        <w:rPr>
          <w:rFonts w:ascii="Consolas" w:eastAsia="Times New Roman" w:hAnsi="Consolas" w:cs="Times New Roman"/>
          <w:bCs/>
          <w:sz w:val="18"/>
          <w:szCs w:val="18"/>
        </w:rPr>
      </w:pPr>
    </w:p>
    <w:p w14:paraId="43EA9037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39AEAE1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5F8C285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62DAD20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ED02FA3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1F3034D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9FE9174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87E3225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C9A597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7AF2452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F597B21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4800397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F091792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433FEBB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BA3EC87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367ABCA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73AEDB4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2F706CA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A31DE1F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69395D9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81EFB3E" w14:textId="77777777" w:rsidR="00C16589" w:rsidRDefault="00C16589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DE950C" w14:textId="66E847FF" w:rsidR="00843BBD" w:rsidRPr="00453BEF" w:rsidRDefault="00843BBD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453BEF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408D1FD" w14:textId="77777777" w:rsidR="00843BBD" w:rsidRPr="00453BEF" w:rsidRDefault="00843BBD" w:rsidP="00843BBD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FDA1A8" w14:textId="70580057" w:rsidR="008F7840" w:rsidRDefault="00843BBD" w:rsidP="008F784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B723C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B11F08E" w14:textId="7A46679A" w:rsidR="008F7840" w:rsidRDefault="008F7840" w:rsidP="008F7840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18C2641" w14:textId="63F5C19F" w:rsidR="004E0EDC" w:rsidRPr="00260AF5" w:rsidRDefault="00C16589" w:rsidP="00260AF5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C16589">
        <w:rPr>
          <w:rFonts w:ascii="Times New Roman" w:eastAsia="Times New Roman" w:hAnsi="Times New Roman" w:cs="Times New Roman"/>
          <w:b/>
          <w:sz w:val="28"/>
          <w:szCs w:val="28"/>
        </w:rPr>
        <w:drawing>
          <wp:inline distT="0" distB="0" distL="0" distR="0" wp14:anchorId="6611D6BD" wp14:editId="0C80BFDB">
            <wp:extent cx="4352021" cy="3271318"/>
            <wp:effectExtent l="0" t="0" r="0" b="571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58088" cy="3275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D1593" w14:textId="77777777" w:rsidR="00E87EDA" w:rsidRPr="00DA3F30" w:rsidRDefault="00E87EDA" w:rsidP="00E87EDA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C10AE50" w14:textId="32718553" w:rsidR="00260AF5" w:rsidRDefault="00843BBD" w:rsidP="00C16589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DA3F30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515C2" w14:textId="637187FD" w:rsidR="00C16589" w:rsidRPr="00C16589" w:rsidRDefault="00C16589" w:rsidP="00C16589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C16589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1757E444" wp14:editId="5B81F85A">
            <wp:extent cx="5278171" cy="53739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85117" cy="538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F05FABD" wp14:editId="1BB4F2FA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27316D30" w14:textId="77777777" w:rsidR="00F75252" w:rsidRPr="00A13AD0" w:rsidRDefault="00F75252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1F05FABD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27316D30" w14:textId="77777777" w:rsidR="00F75252" w:rsidRPr="00A13AD0" w:rsidRDefault="00F75252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9894EA" wp14:editId="7B95B7D6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E12EE73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F9894EA" id="Надпись 11" o:spid="_x0000_s1027" type="#_x0000_t202" style="position:absolute;left:0;text-align:left;margin-left:37.4pt;margin-top:342.4pt;width:523.4pt;height:466.35pt;z-index:25166131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E12EE73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9BA7CFC" wp14:editId="4259AD48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7270085D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55985EA" wp14:editId="567324E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B50D295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A5C2D15" wp14:editId="5D3A2CB5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8D94F11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A5C2D15" id="Надпись 29" o:spid="_x0000_s1028" type="#_x0000_t202" style="position:absolute;left:0;text-align:left;margin-left:52.95pt;margin-top:498.2pt;width:523.4pt;height:466.35pt;z-index:25166643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78D94F11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BD210CB" wp14:editId="64DB0AF2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DF2255B" id="Прямоугольник 21" o:spid="_x0000_s1026" style="position:absolute;margin-left:57.45pt;margin-top:502.75pt;width:11.05pt;height:10.4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23FBF87" wp14:editId="22A3812D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1DFD98A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3FBF87" id="Надпись 14" o:spid="_x0000_s1029" type="#_x0000_t202" style="position:absolute;left:0;text-align:left;margin-left:324.85pt;margin-top:7.5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01DFD98A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59F5ABC" wp14:editId="7D68D1C2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10958F4" id="Прямоугольник 17" o:spid="_x0000_s1026" style="position:absolute;margin-left:329.35pt;margin-top:11.7pt;width:11.35pt;height:11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3943FC3C" wp14:editId="00304DE9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B480B61" w14:textId="77777777" w:rsidR="00F75252" w:rsidRPr="00A13AD0" w:rsidRDefault="00F75252" w:rsidP="00843BBD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43FC3C" id="Надпись 32" o:spid="_x0000_s1030" type="#_x0000_t202" style="position:absolute;left:0;text-align:left;margin-left:49.5pt;margin-top:559.25pt;width:523.4pt;height:466.35pt;z-index:25167052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0B480B61" w14:textId="77777777" w:rsidR="00F75252" w:rsidRPr="00A13AD0" w:rsidRDefault="00F75252" w:rsidP="00843BBD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8299B64" wp14:editId="4F3B2A90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008623A" id="Прямоугольник 33" o:spid="_x0000_s1026" style="position:absolute;margin-left:52.3pt;margin-top:564.45pt;width:15.85pt;height:17.55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BDCB95F" wp14:editId="4DC029EF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FDDCE95" w14:textId="424CF36C" w:rsidR="00F75252" w:rsidRDefault="00F75252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1D235F49" w14:textId="7F993D21" w:rsidR="00C16589" w:rsidRDefault="00C16589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  <w:p w14:paraId="34CB1B1E" w14:textId="77777777" w:rsidR="00C16589" w:rsidRPr="00A13AD0" w:rsidRDefault="00C16589" w:rsidP="00843BB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BDCB95F" id="_x0000_t202" coordsize="21600,21600" o:spt="202" path="m,l,21600r21600,l21600,xe">
                <v:stroke joinstyle="miter"/>
                <v:path gradientshapeok="t" o:connecttype="rect"/>
              </v:shapetype>
              <v:shape id="Надпись 30" o:spid="_x0000_s1031" type="#_x0000_t202" style="position:absolute;left:0;text-align:left;margin-left:195.9pt;margin-top:13.0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3FDDCE95" w14:textId="424CF36C" w:rsidR="00F75252" w:rsidRDefault="00F75252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1D235F49" w14:textId="7F993D21" w:rsidR="00C16589" w:rsidRDefault="00C16589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  <w:p w14:paraId="34CB1B1E" w14:textId="77777777" w:rsidR="00C16589" w:rsidRPr="00A13AD0" w:rsidRDefault="00C16589" w:rsidP="00843BBD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843BBD"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015870B" wp14:editId="34EAAD4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8BB78E" id="Прямоугольник 31" o:spid="_x0000_s1026" style="position:absolute;margin-left:198.6pt;margin-top:15.7pt;width:16.2pt;height:12.2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</w:p>
    <w:p w14:paraId="6AF1292C" w14:textId="16B65059" w:rsidR="00E52E07" w:rsidRDefault="00843BBD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DA3F30">
        <w:rPr>
          <w:rFonts w:ascii="Times New Roman" w:hAnsi="Times New Roman" w:cs="Times New Roman"/>
          <w:b/>
          <w:bCs/>
          <w:sz w:val="28"/>
          <w:szCs w:val="28"/>
          <w:lang w:val="ru-RU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а</w:t>
      </w:r>
      <w:r w:rsidRPr="00DA3F30">
        <w:rPr>
          <w:rFonts w:ascii="Times New Roman" w:hAnsi="Times New Roman" w:cs="Times New Roman"/>
          <w:b/>
          <w:bCs/>
          <w:sz w:val="28"/>
          <w:szCs w:val="28"/>
          <w:lang w:val="ru-RU"/>
        </w:rPr>
        <w:t>:</w:t>
      </w:r>
    </w:p>
    <w:p w14:paraId="69E94532" w14:textId="77777777" w:rsidR="000758EE" w:rsidRPr="000758EE" w:rsidRDefault="000758EE" w:rsidP="005F565D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B2CE35F" w14:textId="1F8F3131" w:rsidR="005F565D" w:rsidRDefault="00DD20EC" w:rsidP="000758EE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ru-RU"/>
        </w:rPr>
      </w:pPr>
      <w:r>
        <w:object w:dxaOrig="1606" w:dyaOrig="10231" w14:anchorId="1DF244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5.15pt;height:733.55pt" o:ole="">
            <v:imagedata r:id="rId10" o:title=""/>
          </v:shape>
          <o:OLEObject Type="Embed" ProgID="Visio.Drawing.15" ShapeID="_x0000_i1025" DrawAspect="Content" ObjectID="_1778628818" r:id="rId11"/>
        </w:object>
      </w:r>
    </w:p>
    <w:sectPr w:rsidR="005F565D" w:rsidSect="00B023DD">
      <w:pgSz w:w="11906" w:h="16838"/>
      <w:pgMar w:top="624" w:right="851" w:bottom="624" w:left="119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2B63F6B" w14:textId="77777777" w:rsidR="00FE6E42" w:rsidRDefault="00FE6E42" w:rsidP="005D797A">
      <w:r>
        <w:separator/>
      </w:r>
    </w:p>
  </w:endnote>
  <w:endnote w:type="continuationSeparator" w:id="0">
    <w:p w14:paraId="29BECBF8" w14:textId="77777777" w:rsidR="00FE6E42" w:rsidRDefault="00FE6E42" w:rsidP="005D79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C653AEC" w14:textId="77777777" w:rsidR="00FE6E42" w:rsidRDefault="00FE6E42" w:rsidP="005D797A">
      <w:r>
        <w:separator/>
      </w:r>
    </w:p>
  </w:footnote>
  <w:footnote w:type="continuationSeparator" w:id="0">
    <w:p w14:paraId="10E3E0AA" w14:textId="77777777" w:rsidR="00FE6E42" w:rsidRDefault="00FE6E42" w:rsidP="005D79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917C76"/>
    <w:multiLevelType w:val="hybridMultilevel"/>
    <w:tmpl w:val="AE5A43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58B6D5A0"/>
    <w:lvl w:ilvl="0" w:tplc="710C3674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proofState w:spelling="clean" w:grammar="clean"/>
  <w:defaultTabStop w:val="45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2EF1"/>
    <w:rsid w:val="0000236F"/>
    <w:rsid w:val="0000303C"/>
    <w:rsid w:val="00005261"/>
    <w:rsid w:val="00010DAE"/>
    <w:rsid w:val="000153DC"/>
    <w:rsid w:val="00024D02"/>
    <w:rsid w:val="000253E5"/>
    <w:rsid w:val="00042484"/>
    <w:rsid w:val="00057172"/>
    <w:rsid w:val="000642E4"/>
    <w:rsid w:val="000650D2"/>
    <w:rsid w:val="000758EE"/>
    <w:rsid w:val="00081BFD"/>
    <w:rsid w:val="000876BD"/>
    <w:rsid w:val="00095E88"/>
    <w:rsid w:val="000A092C"/>
    <w:rsid w:val="000A14BC"/>
    <w:rsid w:val="000D524A"/>
    <w:rsid w:val="000E0F42"/>
    <w:rsid w:val="000F16E5"/>
    <w:rsid w:val="001050AC"/>
    <w:rsid w:val="001170D8"/>
    <w:rsid w:val="00117F55"/>
    <w:rsid w:val="00121084"/>
    <w:rsid w:val="001217F9"/>
    <w:rsid w:val="0012381B"/>
    <w:rsid w:val="00126D37"/>
    <w:rsid w:val="00140020"/>
    <w:rsid w:val="001403D4"/>
    <w:rsid w:val="00142479"/>
    <w:rsid w:val="00157350"/>
    <w:rsid w:val="001640F2"/>
    <w:rsid w:val="001648D3"/>
    <w:rsid w:val="00170961"/>
    <w:rsid w:val="00193B33"/>
    <w:rsid w:val="001A7772"/>
    <w:rsid w:val="001C6309"/>
    <w:rsid w:val="001C7F31"/>
    <w:rsid w:val="001D036E"/>
    <w:rsid w:val="001D06DD"/>
    <w:rsid w:val="001D344F"/>
    <w:rsid w:val="001E5E51"/>
    <w:rsid w:val="00200684"/>
    <w:rsid w:val="002038D5"/>
    <w:rsid w:val="00204EA5"/>
    <w:rsid w:val="00210FCA"/>
    <w:rsid w:val="00211342"/>
    <w:rsid w:val="00234B10"/>
    <w:rsid w:val="00235099"/>
    <w:rsid w:val="0024372B"/>
    <w:rsid w:val="00250F94"/>
    <w:rsid w:val="00256404"/>
    <w:rsid w:val="00260AF5"/>
    <w:rsid w:val="002671BB"/>
    <w:rsid w:val="00281FDC"/>
    <w:rsid w:val="00283CA1"/>
    <w:rsid w:val="0029148C"/>
    <w:rsid w:val="002B4686"/>
    <w:rsid w:val="002C08EF"/>
    <w:rsid w:val="002C2C3B"/>
    <w:rsid w:val="002C341A"/>
    <w:rsid w:val="002D40F1"/>
    <w:rsid w:val="002E0EB6"/>
    <w:rsid w:val="002E2821"/>
    <w:rsid w:val="002E2B08"/>
    <w:rsid w:val="002E6AE2"/>
    <w:rsid w:val="002F016C"/>
    <w:rsid w:val="00300B46"/>
    <w:rsid w:val="0030786A"/>
    <w:rsid w:val="003221B0"/>
    <w:rsid w:val="003345C2"/>
    <w:rsid w:val="00340F89"/>
    <w:rsid w:val="00341B6F"/>
    <w:rsid w:val="0034761B"/>
    <w:rsid w:val="003503F4"/>
    <w:rsid w:val="00350D7D"/>
    <w:rsid w:val="0035418E"/>
    <w:rsid w:val="00355659"/>
    <w:rsid w:val="00374346"/>
    <w:rsid w:val="00382261"/>
    <w:rsid w:val="003A6AD2"/>
    <w:rsid w:val="003A6AD3"/>
    <w:rsid w:val="003B5649"/>
    <w:rsid w:val="003D2875"/>
    <w:rsid w:val="00402C76"/>
    <w:rsid w:val="00437012"/>
    <w:rsid w:val="00453BEF"/>
    <w:rsid w:val="0046438E"/>
    <w:rsid w:val="00472CDB"/>
    <w:rsid w:val="004741F0"/>
    <w:rsid w:val="00477A52"/>
    <w:rsid w:val="00481F34"/>
    <w:rsid w:val="004B223B"/>
    <w:rsid w:val="004B23ED"/>
    <w:rsid w:val="004E0EDC"/>
    <w:rsid w:val="004E20DA"/>
    <w:rsid w:val="004F78A8"/>
    <w:rsid w:val="00505D7C"/>
    <w:rsid w:val="00514C05"/>
    <w:rsid w:val="00532EF1"/>
    <w:rsid w:val="005603CD"/>
    <w:rsid w:val="00563FAF"/>
    <w:rsid w:val="005739BF"/>
    <w:rsid w:val="00591D22"/>
    <w:rsid w:val="005B1F0D"/>
    <w:rsid w:val="005B51FF"/>
    <w:rsid w:val="005D797A"/>
    <w:rsid w:val="005F4822"/>
    <w:rsid w:val="005F565D"/>
    <w:rsid w:val="00606E47"/>
    <w:rsid w:val="00642F72"/>
    <w:rsid w:val="00661BE2"/>
    <w:rsid w:val="006658F9"/>
    <w:rsid w:val="00665AE9"/>
    <w:rsid w:val="00676F40"/>
    <w:rsid w:val="006924DA"/>
    <w:rsid w:val="006A05F8"/>
    <w:rsid w:val="006A4A04"/>
    <w:rsid w:val="006B5E80"/>
    <w:rsid w:val="006B7333"/>
    <w:rsid w:val="006D509C"/>
    <w:rsid w:val="006D6646"/>
    <w:rsid w:val="006E1ABB"/>
    <w:rsid w:val="006E5565"/>
    <w:rsid w:val="006F2453"/>
    <w:rsid w:val="006F3FEF"/>
    <w:rsid w:val="006F5667"/>
    <w:rsid w:val="0070030C"/>
    <w:rsid w:val="00714C6C"/>
    <w:rsid w:val="00717858"/>
    <w:rsid w:val="007419FA"/>
    <w:rsid w:val="00743233"/>
    <w:rsid w:val="00744B63"/>
    <w:rsid w:val="00744D9F"/>
    <w:rsid w:val="0075340D"/>
    <w:rsid w:val="0076648E"/>
    <w:rsid w:val="0077429A"/>
    <w:rsid w:val="00790634"/>
    <w:rsid w:val="007A09F7"/>
    <w:rsid w:val="007A31C1"/>
    <w:rsid w:val="007B3F22"/>
    <w:rsid w:val="007B6A6D"/>
    <w:rsid w:val="007C35F3"/>
    <w:rsid w:val="007D2B58"/>
    <w:rsid w:val="007F2E69"/>
    <w:rsid w:val="007F3AC8"/>
    <w:rsid w:val="007F72A5"/>
    <w:rsid w:val="008023A3"/>
    <w:rsid w:val="00811E2B"/>
    <w:rsid w:val="00820DDD"/>
    <w:rsid w:val="00822208"/>
    <w:rsid w:val="00823B58"/>
    <w:rsid w:val="00843BBD"/>
    <w:rsid w:val="00853EC8"/>
    <w:rsid w:val="00856268"/>
    <w:rsid w:val="00876EB1"/>
    <w:rsid w:val="00880B08"/>
    <w:rsid w:val="00882D2E"/>
    <w:rsid w:val="008B720C"/>
    <w:rsid w:val="008B7CD4"/>
    <w:rsid w:val="008E7181"/>
    <w:rsid w:val="008F7840"/>
    <w:rsid w:val="00900AE7"/>
    <w:rsid w:val="009120F8"/>
    <w:rsid w:val="00920794"/>
    <w:rsid w:val="00932B52"/>
    <w:rsid w:val="009447C0"/>
    <w:rsid w:val="0095006A"/>
    <w:rsid w:val="00971E1F"/>
    <w:rsid w:val="00981F7D"/>
    <w:rsid w:val="0098330F"/>
    <w:rsid w:val="009A604A"/>
    <w:rsid w:val="009B5800"/>
    <w:rsid w:val="009C4813"/>
    <w:rsid w:val="009C5461"/>
    <w:rsid w:val="009D0A3B"/>
    <w:rsid w:val="009D4A8E"/>
    <w:rsid w:val="009D7763"/>
    <w:rsid w:val="009E3446"/>
    <w:rsid w:val="009F43E0"/>
    <w:rsid w:val="009F7A59"/>
    <w:rsid w:val="00A0723C"/>
    <w:rsid w:val="00A07B76"/>
    <w:rsid w:val="00A126A3"/>
    <w:rsid w:val="00A17DEB"/>
    <w:rsid w:val="00A206A9"/>
    <w:rsid w:val="00A607DC"/>
    <w:rsid w:val="00A665C3"/>
    <w:rsid w:val="00A706ED"/>
    <w:rsid w:val="00A75AB8"/>
    <w:rsid w:val="00A77D25"/>
    <w:rsid w:val="00AA5C02"/>
    <w:rsid w:val="00AB4439"/>
    <w:rsid w:val="00AC0CC5"/>
    <w:rsid w:val="00AF1A56"/>
    <w:rsid w:val="00B023DD"/>
    <w:rsid w:val="00B26A41"/>
    <w:rsid w:val="00B35E74"/>
    <w:rsid w:val="00B42631"/>
    <w:rsid w:val="00B50BFF"/>
    <w:rsid w:val="00B723C1"/>
    <w:rsid w:val="00B766C2"/>
    <w:rsid w:val="00B811C2"/>
    <w:rsid w:val="00B8568D"/>
    <w:rsid w:val="00B86F8D"/>
    <w:rsid w:val="00B95AB0"/>
    <w:rsid w:val="00C125AA"/>
    <w:rsid w:val="00C16589"/>
    <w:rsid w:val="00C37339"/>
    <w:rsid w:val="00CA750F"/>
    <w:rsid w:val="00CC38CB"/>
    <w:rsid w:val="00CC7432"/>
    <w:rsid w:val="00CE40C3"/>
    <w:rsid w:val="00D0367E"/>
    <w:rsid w:val="00D20FA7"/>
    <w:rsid w:val="00D224A1"/>
    <w:rsid w:val="00D265AD"/>
    <w:rsid w:val="00D5370B"/>
    <w:rsid w:val="00D54CA2"/>
    <w:rsid w:val="00D71589"/>
    <w:rsid w:val="00D72283"/>
    <w:rsid w:val="00D83AD6"/>
    <w:rsid w:val="00D90E64"/>
    <w:rsid w:val="00D913DF"/>
    <w:rsid w:val="00D95B94"/>
    <w:rsid w:val="00DA3F30"/>
    <w:rsid w:val="00DA4776"/>
    <w:rsid w:val="00DB06C5"/>
    <w:rsid w:val="00DD20EC"/>
    <w:rsid w:val="00DE1EAC"/>
    <w:rsid w:val="00DE1F86"/>
    <w:rsid w:val="00DF55F7"/>
    <w:rsid w:val="00DF61DE"/>
    <w:rsid w:val="00E12BF8"/>
    <w:rsid w:val="00E25DC9"/>
    <w:rsid w:val="00E40DAA"/>
    <w:rsid w:val="00E524A3"/>
    <w:rsid w:val="00E52DC9"/>
    <w:rsid w:val="00E52E07"/>
    <w:rsid w:val="00E61C42"/>
    <w:rsid w:val="00E84D6C"/>
    <w:rsid w:val="00E851A9"/>
    <w:rsid w:val="00E87EDA"/>
    <w:rsid w:val="00EA09E6"/>
    <w:rsid w:val="00EA6502"/>
    <w:rsid w:val="00EC013D"/>
    <w:rsid w:val="00EC60B5"/>
    <w:rsid w:val="00ED13A2"/>
    <w:rsid w:val="00F10032"/>
    <w:rsid w:val="00F343A6"/>
    <w:rsid w:val="00F35E60"/>
    <w:rsid w:val="00F43703"/>
    <w:rsid w:val="00F61856"/>
    <w:rsid w:val="00F640F5"/>
    <w:rsid w:val="00F7113B"/>
    <w:rsid w:val="00F75252"/>
    <w:rsid w:val="00F77FF1"/>
    <w:rsid w:val="00F838E6"/>
    <w:rsid w:val="00F83CCD"/>
    <w:rsid w:val="00FB2064"/>
    <w:rsid w:val="00FB2CE4"/>
    <w:rsid w:val="00FC47E6"/>
    <w:rsid w:val="00FC4FCA"/>
    <w:rsid w:val="00FE08AD"/>
    <w:rsid w:val="00FE2F4B"/>
    <w:rsid w:val="00FE5077"/>
    <w:rsid w:val="00FE6E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EE4D6D4"/>
  <w15:chartTrackingRefBased/>
  <w15:docId w15:val="{1A7427AA-3CAC-43CC-B5F8-38F8704132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6648E"/>
    <w:pPr>
      <w:spacing w:after="0" w:line="240" w:lineRule="auto"/>
    </w:pPr>
    <w:rPr>
      <w:rFonts w:ascii="Liberation Serif" w:eastAsia="Liberation Serif" w:hAnsi="Liberation Serif" w:cs="Liberation Serif"/>
      <w:kern w:val="0"/>
      <w:sz w:val="24"/>
      <w:szCs w:val="24"/>
      <w:lang w:val="en-US" w:eastAsia="ru-RU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797A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5D797A"/>
    <w:rPr>
      <w:rFonts w:ascii="Liberation Serif" w:eastAsia="Liberation Serif" w:hAnsi="Liberation Serif" w:cs="Liberation Serif"/>
      <w:kern w:val="0"/>
      <w:sz w:val="24"/>
      <w:szCs w:val="24"/>
      <w:lang w:val="en-US" w:eastAsia="ru-RU"/>
      <w14:ligatures w14:val="none"/>
    </w:rPr>
  </w:style>
  <w:style w:type="paragraph" w:styleId="a5">
    <w:name w:val="footer"/>
    <w:basedOn w:val="a"/>
    <w:link w:val="a6"/>
    <w:uiPriority w:val="99"/>
    <w:unhideWhenUsed/>
    <w:rsid w:val="005D797A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5D797A"/>
    <w:rPr>
      <w:rFonts w:ascii="Liberation Serif" w:eastAsia="Liberation Serif" w:hAnsi="Liberation Serif" w:cs="Liberation Serif"/>
      <w:kern w:val="0"/>
      <w:sz w:val="24"/>
      <w:szCs w:val="24"/>
      <w:lang w:val="en-US" w:eastAsia="ru-RU"/>
      <w14:ligatures w14:val="none"/>
    </w:rPr>
  </w:style>
  <w:style w:type="paragraph" w:styleId="a7">
    <w:name w:val="Balloon Text"/>
    <w:basedOn w:val="a"/>
    <w:link w:val="a8"/>
    <w:uiPriority w:val="99"/>
    <w:semiHidden/>
    <w:unhideWhenUsed/>
    <w:rsid w:val="00DA4776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semiHidden/>
    <w:rsid w:val="00DA4776"/>
    <w:rPr>
      <w:rFonts w:ascii="Segoe UI" w:eastAsia="Liberation Serif" w:hAnsi="Segoe UI" w:cs="Segoe UI"/>
      <w:kern w:val="0"/>
      <w:sz w:val="18"/>
      <w:szCs w:val="18"/>
      <w:lang w:val="en-US" w:eastAsia="ru-RU"/>
      <w14:ligatures w14:val="none"/>
    </w:rPr>
  </w:style>
  <w:style w:type="paragraph" w:styleId="a9">
    <w:name w:val="Plain Text"/>
    <w:basedOn w:val="a"/>
    <w:link w:val="aa"/>
    <w:semiHidden/>
    <w:unhideWhenUsed/>
    <w:rsid w:val="00281FD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a">
    <w:name w:val="Текст Знак"/>
    <w:basedOn w:val="a0"/>
    <w:link w:val="a9"/>
    <w:semiHidden/>
    <w:rsid w:val="00281FDC"/>
    <w:rPr>
      <w:rFonts w:ascii="Courier New" w:eastAsia="Times New Roman" w:hAnsi="Courier New" w:cs="Times New Roman"/>
      <w:kern w:val="0"/>
      <w:sz w:val="24"/>
      <w:szCs w:val="20"/>
      <w:lang w:eastAsia="ru-RU"/>
      <w14:ligatures w14:val="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85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193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06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804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769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03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237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851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423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214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197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9571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139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94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58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78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9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72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78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29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6180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41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5641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5729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744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833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328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800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3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6080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76054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18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15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8941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3054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84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598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839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78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78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56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59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05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591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07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44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5963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299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3342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91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13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6674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47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635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8836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4943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40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6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765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8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2380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682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721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525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1620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815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41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6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24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952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389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561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6B003B-A5F0-4AD6-B87C-AC7E819BB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0</Pages>
  <Words>4791</Words>
  <Characters>27311</Characters>
  <Application>Microsoft Office Word</Application>
  <DocSecurity>0</DocSecurity>
  <Lines>227</Lines>
  <Paragraphs>6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аниил Гасюк</dc:creator>
  <cp:keywords/>
  <dc:description/>
  <cp:lastModifiedBy>Саша Бражалович</cp:lastModifiedBy>
  <cp:revision>8</cp:revision>
  <cp:lastPrinted>2023-12-03T15:42:00Z</cp:lastPrinted>
  <dcterms:created xsi:type="dcterms:W3CDTF">2024-05-27T21:48:00Z</dcterms:created>
  <dcterms:modified xsi:type="dcterms:W3CDTF">2024-05-30T23:47:00Z</dcterms:modified>
</cp:coreProperties>
</file>